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3F8C364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57AEC" w:rsidRPr="00057AEC">
        <w:rPr>
          <w:b/>
          <w:i/>
          <w:noProof/>
          <w:sz w:val="28"/>
        </w:rPr>
        <w:t>216</w:t>
      </w:r>
      <w:r w:rsidR="00881A74">
        <w:rPr>
          <w:b/>
          <w:i/>
          <w:noProof/>
          <w:sz w:val="28"/>
        </w:rPr>
        <w:t>4</w:t>
      </w:r>
      <w:r w:rsidR="00A754F9">
        <w:rPr>
          <w:b/>
          <w:i/>
          <w:noProof/>
          <w:sz w:val="28"/>
        </w:rPr>
        <w:t>1</w:t>
      </w:r>
      <w:r w:rsidR="001151C3">
        <w:rPr>
          <w:b/>
          <w:i/>
          <w:noProof/>
          <w:sz w:val="28"/>
        </w:rPr>
        <w:t>1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38600A" w:rsidR="001E41F3" w:rsidRPr="009B3EFE" w:rsidRDefault="00AD646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1151C3">
              <w:rPr>
                <w:b/>
                <w:sz w:val="28"/>
              </w:rPr>
              <w:t>3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29E5D3A" w:rsidR="001E41F3" w:rsidRPr="009B3EFE" w:rsidRDefault="00B0421F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4091A2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1151C3">
              <w:rPr>
                <w:b/>
                <w:sz w:val="28"/>
              </w:rPr>
              <w:t>7</w:t>
            </w:r>
            <w:r>
              <w:rPr>
                <w:b/>
                <w:sz w:val="28"/>
              </w:rPr>
              <w:t>.</w:t>
            </w:r>
            <w:r w:rsidR="001151C3">
              <w:rPr>
                <w:b/>
                <w:sz w:val="28"/>
              </w:rPr>
              <w:t>3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9D6F3F" w:rsidR="001E41F3" w:rsidRPr="009B3EFE" w:rsidRDefault="00881A74">
            <w:pPr>
              <w:pStyle w:val="CRCoverPage"/>
              <w:spacing w:after="0"/>
              <w:ind w:left="100"/>
            </w:pPr>
            <w:r>
              <w:t>MATRIXX Software</w:t>
            </w:r>
            <w:r w:rsidR="00A754F9">
              <w:t>, Nokia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42CF5A3" w:rsidR="001E41F3" w:rsidRPr="009B3EFE" w:rsidRDefault="003A17AD">
            <w:pPr>
              <w:pStyle w:val="CRCoverPage"/>
              <w:spacing w:after="0"/>
              <w:ind w:left="100"/>
            </w:pPr>
            <w:r>
              <w:t>2021-</w:t>
            </w:r>
            <w:r w:rsidR="00B250A9">
              <w:t>1</w:t>
            </w:r>
            <w:r w:rsidR="00BB6D61">
              <w:t>1</w:t>
            </w:r>
            <w:r w:rsidR="00A61559">
              <w:t>-</w:t>
            </w:r>
            <w:r w:rsidR="00BB6D61">
              <w:t>0</w:t>
            </w:r>
            <w:r w:rsidR="00881A74">
              <w:t>6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3BF293F" w:rsidR="001E41F3" w:rsidRPr="009B3EFE" w:rsidRDefault="001151C3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3A6744B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1151C3">
              <w:t>7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0D261D0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The embedded CEF does not reflect the correct the usage in the charging architecture for management domain.</w:t>
            </w:r>
          </w:p>
        </w:tc>
      </w:tr>
      <w:tr w:rsidR="00B0421F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0421F" w:rsidRPr="009B3EFE" w:rsidRDefault="00B0421F" w:rsidP="00B0421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0421F" w:rsidRPr="009B3EFE" w:rsidRDefault="00B0421F" w:rsidP="00B0421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A35A8FD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The Management Data Analytics Function are presenting all Management services interfacing the CEF.</w:t>
            </w:r>
          </w:p>
        </w:tc>
      </w:tr>
      <w:tr w:rsidR="00B0421F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0421F" w:rsidRPr="009B3EFE" w:rsidRDefault="00B0421F" w:rsidP="00B0421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0421F" w:rsidRPr="009B3EFE" w:rsidRDefault="00B0421F" w:rsidP="00B0421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8AADC01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5GC Charging  does not reflect the correct 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856256B" w:rsidR="001E41F3" w:rsidRPr="009B3EFE" w:rsidRDefault="00B0421F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61D6E809" w14:textId="77777777" w:rsidR="00B0421F" w:rsidRDefault="00B0421F" w:rsidP="00B0421F">
      <w:pPr>
        <w:pStyle w:val="Heading2"/>
      </w:pPr>
      <w:bookmarkStart w:id="1" w:name="_Toc82785059"/>
      <w:bookmarkStart w:id="2" w:name="_Toc51919029"/>
      <w:bookmarkStart w:id="3" w:name="_Toc75164409"/>
      <w:bookmarkStart w:id="4" w:name="_Toc63348431"/>
      <w:bookmarkStart w:id="5" w:name="_Toc63426207"/>
      <w:bookmarkStart w:id="6" w:name="_Toc399260832"/>
      <w:bookmarkStart w:id="7" w:name="_Toc82785831"/>
      <w:r>
        <w:t>3.3</w:t>
      </w:r>
      <w:r>
        <w:tab/>
        <w:t>Abbreviations</w:t>
      </w:r>
      <w:bookmarkEnd w:id="7"/>
    </w:p>
    <w:p w14:paraId="0C908BE5" w14:textId="77777777" w:rsidR="00B0421F" w:rsidRDefault="00B0421F" w:rsidP="00B0421F">
      <w:r>
        <w:t>For the purposes of the present document, the following abbreviations apply:</w:t>
      </w:r>
    </w:p>
    <w:p w14:paraId="205395E1" w14:textId="77777777" w:rsidR="00B0421F" w:rsidRDefault="00B0421F" w:rsidP="00B0421F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41A9895E" w14:textId="77777777" w:rsidR="00B0421F" w:rsidRDefault="00B0421F" w:rsidP="00B0421F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2007B092" w14:textId="77777777" w:rsidR="00B0421F" w:rsidRPr="00B6630E" w:rsidRDefault="00B0421F" w:rsidP="00B0421F">
      <w:pPr>
        <w:pStyle w:val="EW"/>
      </w:pPr>
      <w:r w:rsidRPr="00B6630E">
        <w:t>5GC</w:t>
      </w:r>
      <w:r w:rsidRPr="00B6630E">
        <w:tab/>
        <w:t>5G Core Network</w:t>
      </w:r>
    </w:p>
    <w:p w14:paraId="620D8736" w14:textId="77777777" w:rsidR="00B0421F" w:rsidRDefault="00B0421F" w:rsidP="00B0421F">
      <w:pPr>
        <w:pStyle w:val="EW"/>
      </w:pPr>
      <w:r w:rsidRPr="00B6630E">
        <w:t>5GS</w:t>
      </w:r>
      <w:r w:rsidRPr="00B6630E">
        <w:tab/>
        <w:t>5G System</w:t>
      </w:r>
    </w:p>
    <w:p w14:paraId="3C0908F8" w14:textId="77777777" w:rsidR="00B0421F" w:rsidRDefault="00B0421F" w:rsidP="00B0421F">
      <w:pPr>
        <w:pStyle w:val="EW"/>
      </w:pPr>
      <w:r>
        <w:t>ABMF</w:t>
      </w:r>
      <w:r>
        <w:tab/>
        <w:t>Account Balance Management Function</w:t>
      </w:r>
    </w:p>
    <w:p w14:paraId="41A9F094" w14:textId="77777777" w:rsidR="00B0421F" w:rsidRDefault="00B0421F" w:rsidP="00B0421F">
      <w:pPr>
        <w:pStyle w:val="EW"/>
      </w:pPr>
      <w:r>
        <w:t>AF</w:t>
      </w:r>
      <w:r>
        <w:tab/>
        <w:t>Application Function</w:t>
      </w:r>
    </w:p>
    <w:p w14:paraId="2F7F397B" w14:textId="77777777" w:rsidR="00B0421F" w:rsidRDefault="00B0421F" w:rsidP="00B0421F">
      <w:pPr>
        <w:pStyle w:val="EW"/>
        <w:keepNext/>
      </w:pPr>
      <w:r>
        <w:t>AMF</w:t>
      </w:r>
      <w:r>
        <w:tab/>
        <w:t>Access and Mobility Management Function</w:t>
      </w:r>
    </w:p>
    <w:p w14:paraId="3ECCE3BF" w14:textId="77777777" w:rsidR="00B0421F" w:rsidRDefault="00B0421F" w:rsidP="00B0421F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49FBD7" w14:textId="77777777" w:rsidR="00B0421F" w:rsidRDefault="00B0421F" w:rsidP="00B0421F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124F3EB3" w14:textId="77777777" w:rsidR="00B0421F" w:rsidRDefault="00B0421F" w:rsidP="00B0421F">
      <w:pPr>
        <w:pStyle w:val="EW"/>
      </w:pPr>
      <w:r>
        <w:t>APN</w:t>
      </w:r>
      <w:r>
        <w:tab/>
        <w:t>Access Point Name</w:t>
      </w:r>
    </w:p>
    <w:p w14:paraId="05251978" w14:textId="77777777" w:rsidR="00B0421F" w:rsidRDefault="00B0421F" w:rsidP="00B0421F">
      <w:pPr>
        <w:pStyle w:val="EW"/>
      </w:pPr>
      <w:r>
        <w:t>AS</w:t>
      </w:r>
      <w:r>
        <w:tab/>
        <w:t>Application Server</w:t>
      </w:r>
    </w:p>
    <w:p w14:paraId="7B4ECC29" w14:textId="77777777" w:rsidR="00B0421F" w:rsidRDefault="00B0421F" w:rsidP="00B0421F">
      <w:pPr>
        <w:pStyle w:val="EW"/>
      </w:pPr>
      <w:r>
        <w:t>BD</w:t>
      </w:r>
      <w:r>
        <w:tab/>
        <w:t>Billing Domain</w:t>
      </w:r>
    </w:p>
    <w:p w14:paraId="18FB2A3F" w14:textId="77777777" w:rsidR="00B0421F" w:rsidRDefault="00B0421F" w:rsidP="00B0421F">
      <w:pPr>
        <w:pStyle w:val="EW"/>
      </w:pPr>
      <w:r>
        <w:t>BGCF</w:t>
      </w:r>
      <w:r>
        <w:tab/>
        <w:t>Breakout Gateway Control Function</w:t>
      </w:r>
    </w:p>
    <w:p w14:paraId="76907558" w14:textId="77777777" w:rsidR="00B0421F" w:rsidRDefault="00B0421F" w:rsidP="00B0421F">
      <w:pPr>
        <w:pStyle w:val="EW"/>
      </w:pPr>
      <w:r>
        <w:t>BS</w:t>
      </w:r>
      <w:r>
        <w:tab/>
        <w:t>Bearer Services</w:t>
      </w:r>
    </w:p>
    <w:p w14:paraId="1EF2B598" w14:textId="77777777" w:rsidR="00B0421F" w:rsidRDefault="00B0421F" w:rsidP="00B0421F">
      <w:pPr>
        <w:pStyle w:val="EW"/>
      </w:pPr>
      <w:r>
        <w:t>BSC</w:t>
      </w:r>
      <w:r>
        <w:tab/>
        <w:t>Base Station Controller</w:t>
      </w:r>
    </w:p>
    <w:p w14:paraId="602D4F2D" w14:textId="77777777" w:rsidR="00B0421F" w:rsidRDefault="00B0421F" w:rsidP="00B0421F">
      <w:pPr>
        <w:pStyle w:val="EW"/>
      </w:pPr>
      <w:r>
        <w:t>BSS</w:t>
      </w:r>
      <w:r>
        <w:tab/>
        <w:t>Base Station Subsystem</w:t>
      </w:r>
    </w:p>
    <w:p w14:paraId="45434BB6" w14:textId="77777777" w:rsidR="00B0421F" w:rsidRDefault="00B0421F" w:rsidP="00B0421F">
      <w:pPr>
        <w:pStyle w:val="EW"/>
      </w:pPr>
      <w:r>
        <w:t>BTS</w:t>
      </w:r>
      <w:r>
        <w:tab/>
        <w:t>Base Transceiver Station</w:t>
      </w:r>
    </w:p>
    <w:p w14:paraId="41BC6134" w14:textId="77777777" w:rsidR="00B0421F" w:rsidRDefault="00B0421F" w:rsidP="00B0421F">
      <w:pPr>
        <w:pStyle w:val="EW"/>
      </w:pPr>
      <w:r>
        <w:t>CAMEL</w:t>
      </w:r>
      <w:r>
        <w:tab/>
        <w:t xml:space="preserve">Customized Applications for </w:t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network Enhanced Logic</w:t>
      </w:r>
    </w:p>
    <w:p w14:paraId="72E9EACB" w14:textId="77777777" w:rsidR="00B0421F" w:rsidRDefault="00B0421F" w:rsidP="00B0421F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2E164F6" w14:textId="77777777" w:rsidR="00B0421F" w:rsidRDefault="00B0421F" w:rsidP="00B0421F">
      <w:pPr>
        <w:pStyle w:val="EW"/>
      </w:pPr>
      <w:r>
        <w:t>CCS</w:t>
      </w:r>
      <w:r>
        <w:tab/>
        <w:t>Converged Charging System</w:t>
      </w:r>
    </w:p>
    <w:p w14:paraId="6BEAE48A" w14:textId="77777777" w:rsidR="00B0421F" w:rsidRDefault="00B0421F" w:rsidP="00B0421F">
      <w:pPr>
        <w:pStyle w:val="EW"/>
      </w:pPr>
      <w:r>
        <w:t>CDF</w:t>
      </w:r>
      <w:r>
        <w:tab/>
        <w:t>Charging Data Function</w:t>
      </w:r>
    </w:p>
    <w:p w14:paraId="2D4E84A9" w14:textId="77777777" w:rsidR="00B0421F" w:rsidRDefault="00B0421F" w:rsidP="00B0421F">
      <w:pPr>
        <w:pStyle w:val="EW"/>
      </w:pPr>
      <w:r>
        <w:t>CDR</w:t>
      </w:r>
      <w:r>
        <w:tab/>
        <w:t>Charging Data Record</w:t>
      </w:r>
    </w:p>
    <w:p w14:paraId="38440B0E" w14:textId="77777777" w:rsidR="00B0421F" w:rsidRDefault="00B0421F" w:rsidP="00B0421F">
      <w:pPr>
        <w:pStyle w:val="EW"/>
      </w:pPr>
      <w:r>
        <w:t>CG</w:t>
      </w:r>
      <w:r>
        <w:tab/>
        <w:t>Charging Gateway</w:t>
      </w:r>
    </w:p>
    <w:p w14:paraId="2568F2C0" w14:textId="77777777" w:rsidR="00B0421F" w:rsidRDefault="00B0421F" w:rsidP="00B0421F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46358159" w14:textId="77777777" w:rsidR="00B0421F" w:rsidRDefault="00B0421F" w:rsidP="00B0421F">
      <w:pPr>
        <w:pStyle w:val="EW"/>
      </w:pPr>
      <w:r>
        <w:t>CHF</w:t>
      </w:r>
      <w:r>
        <w:tab/>
        <w:t>Charging Function</w:t>
      </w:r>
    </w:p>
    <w:p w14:paraId="0DB005C2" w14:textId="77777777" w:rsidR="00B0421F" w:rsidRDefault="00B0421F" w:rsidP="00B0421F">
      <w:pPr>
        <w:pStyle w:val="EW"/>
      </w:pPr>
      <w:r>
        <w:t>CN</w:t>
      </w:r>
      <w:r>
        <w:tab/>
        <w:t>Core Network</w:t>
      </w:r>
    </w:p>
    <w:p w14:paraId="34D98F76" w14:textId="77777777" w:rsidR="00B0421F" w:rsidRDefault="00B0421F" w:rsidP="00B0421F">
      <w:pPr>
        <w:pStyle w:val="EW"/>
      </w:pPr>
      <w:r>
        <w:t>CP</w:t>
      </w:r>
      <w:r>
        <w:tab/>
        <w:t>Control Plane</w:t>
      </w:r>
    </w:p>
    <w:p w14:paraId="19616D3F" w14:textId="77777777" w:rsidR="00B0421F" w:rsidRDefault="00B0421F" w:rsidP="00B0421F">
      <w:pPr>
        <w:pStyle w:val="EW"/>
      </w:pPr>
      <w:r>
        <w:t>CS</w:t>
      </w:r>
      <w:r>
        <w:tab/>
        <w:t>Circuit Switched</w:t>
      </w:r>
    </w:p>
    <w:p w14:paraId="49A8D963" w14:textId="77777777" w:rsidR="00B0421F" w:rsidRDefault="00B0421F" w:rsidP="00B0421F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6DA87A16" w14:textId="77777777" w:rsidR="00B0421F" w:rsidRDefault="00B0421F" w:rsidP="00B0421F">
      <w:pPr>
        <w:pStyle w:val="EW"/>
      </w:pPr>
      <w:r>
        <w:t>CTF</w:t>
      </w:r>
      <w:r>
        <w:tab/>
        <w:t>Charging Trigger Function</w:t>
      </w:r>
    </w:p>
    <w:p w14:paraId="73609700" w14:textId="77777777" w:rsidR="00B0421F" w:rsidRDefault="00B0421F" w:rsidP="00B0421F">
      <w:pPr>
        <w:pStyle w:val="EW"/>
      </w:pPr>
      <w:r>
        <w:t>EATF</w:t>
      </w:r>
      <w:r>
        <w:tab/>
        <w:t>Emergency Access Transfer Function</w:t>
      </w:r>
    </w:p>
    <w:p w14:paraId="5B8DC253" w14:textId="77777777" w:rsidR="00B0421F" w:rsidRDefault="00B0421F" w:rsidP="00B0421F">
      <w:pPr>
        <w:pStyle w:val="EW"/>
      </w:pPr>
      <w:r>
        <w:t>EBCF</w:t>
      </w:r>
      <w:r>
        <w:tab/>
        <w:t>Event Based Charging Function</w:t>
      </w:r>
    </w:p>
    <w:p w14:paraId="6864D692" w14:textId="77777777" w:rsidR="00B0421F" w:rsidRDefault="00B0421F" w:rsidP="00B0421F">
      <w:pPr>
        <w:pStyle w:val="EW"/>
      </w:pPr>
      <w:r>
        <w:t>ECUR</w:t>
      </w:r>
      <w:r>
        <w:tab/>
        <w:t>Event Charging with Unit Reservation</w:t>
      </w:r>
    </w:p>
    <w:p w14:paraId="7F8898DE" w14:textId="77777777" w:rsidR="00B0421F" w:rsidRDefault="00B0421F" w:rsidP="00B0421F">
      <w:pPr>
        <w:pStyle w:val="EW"/>
      </w:pPr>
      <w:r>
        <w:t>EIR</w:t>
      </w:r>
      <w:r>
        <w:tab/>
        <w:t>Equipment Identity Register</w:t>
      </w:r>
    </w:p>
    <w:p w14:paraId="365D8A30" w14:textId="77777777" w:rsidR="00B0421F" w:rsidRDefault="00B0421F" w:rsidP="00B0421F">
      <w:pPr>
        <w:pStyle w:val="EW"/>
      </w:pPr>
      <w:r>
        <w:t>EPC</w:t>
      </w:r>
      <w:r>
        <w:tab/>
        <w:t xml:space="preserve">Evolved Packet Core </w:t>
      </w:r>
    </w:p>
    <w:p w14:paraId="3D8B31EC" w14:textId="77777777" w:rsidR="00B0421F" w:rsidRDefault="00B0421F" w:rsidP="00B0421F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20070673" w14:textId="77777777" w:rsidR="00B0421F" w:rsidRDefault="00B0421F" w:rsidP="00B0421F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488F29D7" w14:textId="77777777" w:rsidR="00B0421F" w:rsidRDefault="00B0421F" w:rsidP="00B0421F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3745028F" w14:textId="77777777" w:rsidR="00B0421F" w:rsidRDefault="00B0421F" w:rsidP="00B0421F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6D7FFF8A" w14:textId="77777777" w:rsidR="00B0421F" w:rsidRDefault="00B0421F" w:rsidP="00B0421F">
      <w:pPr>
        <w:pStyle w:val="EW"/>
      </w:pPr>
      <w:r>
        <w:t>GGSN</w:t>
      </w:r>
      <w:r>
        <w:tab/>
        <w:t>Gateway GPRS Support Node</w:t>
      </w:r>
    </w:p>
    <w:p w14:paraId="627B37EF" w14:textId="77777777" w:rsidR="00B0421F" w:rsidRDefault="00B0421F" w:rsidP="00B0421F">
      <w:pPr>
        <w:pStyle w:val="EW"/>
      </w:pPr>
      <w:r>
        <w:t>GMLC</w:t>
      </w:r>
      <w:r>
        <w:tab/>
        <w:t>Gateway MLC</w:t>
      </w:r>
    </w:p>
    <w:p w14:paraId="2C1DADC2" w14:textId="77777777" w:rsidR="00B0421F" w:rsidRDefault="00B0421F" w:rsidP="00B0421F">
      <w:pPr>
        <w:pStyle w:val="EW"/>
      </w:pPr>
      <w:r>
        <w:t>GMSC</w:t>
      </w:r>
      <w:r>
        <w:tab/>
        <w:t>Gateway MSC</w:t>
      </w:r>
    </w:p>
    <w:p w14:paraId="099FAE77" w14:textId="77777777" w:rsidR="00B0421F" w:rsidRDefault="00B0421F" w:rsidP="00B0421F">
      <w:pPr>
        <w:pStyle w:val="EW"/>
      </w:pPr>
      <w:r>
        <w:t>GPRS</w:t>
      </w:r>
      <w:r>
        <w:tab/>
        <w:t>General Packet Radio Service</w:t>
      </w:r>
    </w:p>
    <w:p w14:paraId="4DF4CD8B" w14:textId="77777777" w:rsidR="00B0421F" w:rsidRDefault="00B0421F" w:rsidP="00B0421F">
      <w:pPr>
        <w:pStyle w:val="EW"/>
      </w:pPr>
      <w:r>
        <w:t>GSM</w:t>
      </w:r>
      <w:r>
        <w:tab/>
        <w:t xml:space="preserve">Global System for </w:t>
      </w:r>
      <w:smartTag w:uri="urn:schemas-microsoft-com:office:smarttags" w:element="place">
        <w:r>
          <w:t>Mobile</w:t>
        </w:r>
      </w:smartTag>
      <w:r>
        <w:t xml:space="preserve"> communication</w:t>
      </w:r>
    </w:p>
    <w:p w14:paraId="437E1DD2" w14:textId="77777777" w:rsidR="00B0421F" w:rsidRDefault="00B0421F" w:rsidP="00B0421F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584AD056" w14:textId="77777777" w:rsidR="00B0421F" w:rsidRDefault="00B0421F" w:rsidP="00B0421F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49276548" w14:textId="77777777" w:rsidR="00B0421F" w:rsidRDefault="00B0421F" w:rsidP="00B0421F">
      <w:pPr>
        <w:pStyle w:val="EW"/>
      </w:pPr>
      <w:r>
        <w:t>GSN</w:t>
      </w:r>
      <w:r>
        <w:tab/>
        <w:t>GPRS Support Node (either SGSN or GGSN)</w:t>
      </w:r>
    </w:p>
    <w:p w14:paraId="07656688" w14:textId="77777777" w:rsidR="00B0421F" w:rsidRDefault="00B0421F" w:rsidP="00B0421F">
      <w:pPr>
        <w:pStyle w:val="EW"/>
      </w:pPr>
      <w:r>
        <w:t>HLR</w:t>
      </w:r>
      <w:r>
        <w:tab/>
        <w:t>Home Location Register</w:t>
      </w:r>
    </w:p>
    <w:p w14:paraId="581B2E0C" w14:textId="77777777" w:rsidR="00B0421F" w:rsidRDefault="00B0421F" w:rsidP="00B0421F">
      <w:pPr>
        <w:pStyle w:val="EW"/>
      </w:pPr>
      <w:r>
        <w:t>HPLMN</w:t>
      </w:r>
      <w:r>
        <w:tab/>
        <w:t>Home PLMN</w:t>
      </w:r>
    </w:p>
    <w:p w14:paraId="25C25681" w14:textId="77777777" w:rsidR="00B0421F" w:rsidRDefault="00B0421F" w:rsidP="00B0421F">
      <w:pPr>
        <w:pStyle w:val="EW"/>
      </w:pPr>
      <w:r>
        <w:t>HSCSD</w:t>
      </w:r>
      <w:r>
        <w:tab/>
        <w:t>High Speed Circuit Switched Data</w:t>
      </w:r>
    </w:p>
    <w:p w14:paraId="2B7D6C08" w14:textId="77777777" w:rsidR="00B0421F" w:rsidRDefault="00B0421F" w:rsidP="00B0421F">
      <w:pPr>
        <w:pStyle w:val="EW"/>
      </w:pPr>
      <w:r>
        <w:t>IBCF</w:t>
      </w:r>
      <w:r>
        <w:tab/>
        <w:t>Interconnect Border Control Function</w:t>
      </w:r>
    </w:p>
    <w:p w14:paraId="05A6283B" w14:textId="77777777" w:rsidR="00B0421F" w:rsidRDefault="00B0421F" w:rsidP="00B0421F">
      <w:pPr>
        <w:pStyle w:val="EW"/>
      </w:pPr>
      <w:r>
        <w:t>ICS</w:t>
      </w:r>
      <w:r>
        <w:tab/>
        <w:t>IMS Centralized Services</w:t>
      </w:r>
    </w:p>
    <w:p w14:paraId="5262112F" w14:textId="77777777" w:rsidR="00B0421F" w:rsidRDefault="00B0421F" w:rsidP="00B0421F">
      <w:pPr>
        <w:pStyle w:val="EW"/>
      </w:pPr>
      <w:r>
        <w:t>IE</w:t>
      </w:r>
      <w:r>
        <w:tab/>
        <w:t>Information Element</w:t>
      </w:r>
    </w:p>
    <w:p w14:paraId="173A294B" w14:textId="77777777" w:rsidR="00B0421F" w:rsidRDefault="00B0421F" w:rsidP="00B0421F">
      <w:pPr>
        <w:pStyle w:val="EW"/>
      </w:pPr>
      <w:r>
        <w:t>IEC</w:t>
      </w:r>
      <w:r>
        <w:tab/>
        <w:t>Immediate Event Charging</w:t>
      </w:r>
    </w:p>
    <w:p w14:paraId="2D4EE755" w14:textId="77777777" w:rsidR="00B0421F" w:rsidRDefault="00B0421F" w:rsidP="00B0421F">
      <w:pPr>
        <w:pStyle w:val="EW"/>
      </w:pPr>
      <w:r>
        <w:lastRenderedPageBreak/>
        <w:t>IETF</w:t>
      </w:r>
      <w:r>
        <w:tab/>
        <w:t>Internet Engineering Task Force</w:t>
      </w:r>
    </w:p>
    <w:p w14:paraId="470D6D7D" w14:textId="77777777" w:rsidR="00B0421F" w:rsidRDefault="00B0421F" w:rsidP="00B0421F">
      <w:pPr>
        <w:pStyle w:val="EW"/>
      </w:pPr>
      <w:r>
        <w:t>IME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Equipment Identity</w:t>
      </w:r>
    </w:p>
    <w:p w14:paraId="692E246E" w14:textId="77777777" w:rsidR="00B0421F" w:rsidRDefault="00B0421F" w:rsidP="00B0421F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A388FDD" w14:textId="77777777" w:rsidR="00B0421F" w:rsidRDefault="00B0421F" w:rsidP="00B0421F">
      <w:pPr>
        <w:pStyle w:val="EW"/>
      </w:pPr>
      <w:r>
        <w:t>IMS</w:t>
      </w:r>
      <w:r>
        <w:tab/>
        <w:t>IP Multimedia Subsystem</w:t>
      </w:r>
    </w:p>
    <w:p w14:paraId="56F3ED72" w14:textId="77777777" w:rsidR="00B0421F" w:rsidRDefault="00B0421F" w:rsidP="00B0421F">
      <w:pPr>
        <w:pStyle w:val="EW"/>
      </w:pPr>
      <w:r>
        <w:t>IMS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Subscriber Identity</w:t>
      </w:r>
    </w:p>
    <w:p w14:paraId="66E91849" w14:textId="77777777" w:rsidR="00B0421F" w:rsidRDefault="00B0421F" w:rsidP="00B0421F">
      <w:pPr>
        <w:pStyle w:val="EW"/>
      </w:pPr>
      <w:r>
        <w:t>IP</w:t>
      </w:r>
      <w:r>
        <w:tab/>
        <w:t>Internet Protocol</w:t>
      </w:r>
    </w:p>
    <w:p w14:paraId="17559B9D" w14:textId="77777777" w:rsidR="00B0421F" w:rsidRDefault="00B0421F" w:rsidP="00B0421F">
      <w:pPr>
        <w:pStyle w:val="EW"/>
      </w:pPr>
      <w:r>
        <w:t>ISC</w:t>
      </w:r>
      <w:r>
        <w:tab/>
        <w:t>IMS Service Control</w:t>
      </w:r>
    </w:p>
    <w:p w14:paraId="4A3F8983" w14:textId="77777777" w:rsidR="00B0421F" w:rsidRDefault="00B0421F" w:rsidP="00B0421F">
      <w:pPr>
        <w:pStyle w:val="EW"/>
      </w:pPr>
      <w:r>
        <w:t>ISDN</w:t>
      </w:r>
      <w:r>
        <w:tab/>
        <w:t>Integrated Services Digital Network</w:t>
      </w:r>
    </w:p>
    <w:p w14:paraId="028B3844" w14:textId="77777777" w:rsidR="00B0421F" w:rsidRDefault="00B0421F" w:rsidP="00B0421F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31FA3BBB" w14:textId="77777777" w:rsidR="00B0421F" w:rsidRDefault="00B0421F" w:rsidP="00B0421F">
      <w:pPr>
        <w:pStyle w:val="EW"/>
      </w:pPr>
      <w:r>
        <w:t>LAC</w:t>
      </w:r>
      <w:r>
        <w:tab/>
        <w:t>Location Area Code</w:t>
      </w:r>
    </w:p>
    <w:p w14:paraId="67D24329" w14:textId="77777777" w:rsidR="00B0421F" w:rsidRDefault="00B0421F" w:rsidP="00B0421F">
      <w:pPr>
        <w:pStyle w:val="EW"/>
      </w:pPr>
      <w:r>
        <w:t>LAN</w:t>
      </w:r>
      <w:r>
        <w:tab/>
        <w:t>Local Area Network</w:t>
      </w:r>
    </w:p>
    <w:p w14:paraId="08675EA7" w14:textId="77777777" w:rsidR="00B0421F" w:rsidRDefault="00B0421F" w:rsidP="00B0421F">
      <w:pPr>
        <w:pStyle w:val="EW"/>
      </w:pPr>
      <w:r>
        <w:t>LCS</w:t>
      </w:r>
      <w:r>
        <w:tab/>
        <w:t>Location Services</w:t>
      </w:r>
    </w:p>
    <w:p w14:paraId="00A6EF95" w14:textId="77777777" w:rsidR="00B0421F" w:rsidRDefault="00B0421F" w:rsidP="00B0421F">
      <w:pPr>
        <w:pStyle w:val="EW"/>
      </w:pPr>
      <w:r>
        <w:t>LRF</w:t>
      </w:r>
      <w:r>
        <w:tab/>
        <w:t>Location Retrieval Function</w:t>
      </w:r>
    </w:p>
    <w:p w14:paraId="1F41E279" w14:textId="77777777" w:rsidR="00B0421F" w:rsidRDefault="00B0421F" w:rsidP="00B0421F">
      <w:pPr>
        <w:pStyle w:val="EW"/>
      </w:pPr>
      <w:r>
        <w:t>LTE</w:t>
      </w:r>
      <w:r>
        <w:tab/>
        <w:t>Long Term Evolution</w:t>
      </w:r>
    </w:p>
    <w:p w14:paraId="3D9A1067" w14:textId="77777777" w:rsidR="00B0421F" w:rsidRDefault="00B0421F" w:rsidP="00B0421F">
      <w:pPr>
        <w:pStyle w:val="EW"/>
      </w:pPr>
      <w:r>
        <w:t>MAP</w:t>
      </w:r>
      <w:r>
        <w:tab/>
      </w:r>
      <w:smartTag w:uri="urn:schemas-microsoft-com:office:smarttags" w:element="place">
        <w:r>
          <w:t>Mobile</w:t>
        </w:r>
      </w:smartTag>
      <w:r>
        <w:t xml:space="preserve"> Application Part </w:t>
      </w:r>
    </w:p>
    <w:p w14:paraId="5A741998" w14:textId="77777777" w:rsidR="00B0421F" w:rsidRDefault="00B0421F" w:rsidP="00B0421F">
      <w:pPr>
        <w:pStyle w:val="EW"/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51776EB3" w14:textId="77777777" w:rsidR="00B0421F" w:rsidRDefault="00B0421F" w:rsidP="00B0421F">
      <w:pPr>
        <w:pStyle w:val="EW"/>
        <w:rPr>
          <w:ins w:id="8" w:author="Matrixx" w:date="2021-11-19T07:49:00Z"/>
        </w:rPr>
      </w:pPr>
      <w:ins w:id="9" w:author="Matrixx" w:date="2021-11-19T07:49:00Z">
        <w:r>
          <w:rPr>
            <w:lang w:eastAsia="de-DE"/>
          </w:rPr>
          <w:t>MDAS</w:t>
        </w:r>
        <w:r>
          <w:rPr>
            <w:lang w:eastAsia="de-DE"/>
          </w:rPr>
          <w:tab/>
        </w:r>
        <w:r w:rsidRPr="00B702A1">
          <w:rPr>
            <w:rFonts w:hint="eastAsia"/>
            <w:lang w:eastAsia="zh-CN"/>
          </w:rPr>
          <w:t>M</w:t>
        </w:r>
        <w:r w:rsidRPr="00B702A1">
          <w:t xml:space="preserve">anagement </w:t>
        </w:r>
        <w:r w:rsidRPr="00B702A1">
          <w:rPr>
            <w:rFonts w:hint="eastAsia"/>
            <w:lang w:eastAsia="zh-CN"/>
          </w:rPr>
          <w:t>D</w:t>
        </w:r>
        <w:r w:rsidRPr="00B702A1">
          <w:t xml:space="preserve">ata </w:t>
        </w:r>
        <w:r w:rsidRPr="00B702A1">
          <w:rPr>
            <w:rFonts w:hint="eastAsia"/>
            <w:lang w:eastAsia="zh-CN"/>
          </w:rPr>
          <w:t>A</w:t>
        </w:r>
        <w:r w:rsidRPr="00B702A1">
          <w:t xml:space="preserve">nalytics </w:t>
        </w:r>
        <w:r w:rsidRPr="00B702A1">
          <w:rPr>
            <w:rFonts w:hint="eastAsia"/>
            <w:lang w:eastAsia="zh-CN"/>
          </w:rPr>
          <w:t>S</w:t>
        </w:r>
        <w:r w:rsidRPr="00B702A1">
          <w:t>ervice</w:t>
        </w:r>
      </w:ins>
    </w:p>
    <w:p w14:paraId="3306BA08" w14:textId="77777777" w:rsidR="00B0421F" w:rsidRDefault="00B0421F" w:rsidP="00B0421F">
      <w:pPr>
        <w:pStyle w:val="EW"/>
      </w:pPr>
      <w:r>
        <w:t>ME</w:t>
      </w:r>
      <w:r>
        <w:tab/>
        <w:t>Mobile Equipment</w:t>
      </w:r>
    </w:p>
    <w:p w14:paraId="241B8845" w14:textId="77777777" w:rsidR="00B0421F" w:rsidRDefault="00B0421F" w:rsidP="00B0421F">
      <w:pPr>
        <w:pStyle w:val="EW"/>
      </w:pPr>
      <w:r>
        <w:t>MGCF</w:t>
      </w:r>
      <w:r>
        <w:tab/>
        <w:t>Media Gateway Control Function</w:t>
      </w:r>
    </w:p>
    <w:p w14:paraId="4F477DDB" w14:textId="77777777" w:rsidR="00B0421F" w:rsidRDefault="00B0421F" w:rsidP="00B0421F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04B41CA5" w14:textId="77777777" w:rsidR="00B0421F" w:rsidRDefault="00B0421F" w:rsidP="00B0421F">
      <w:pPr>
        <w:pStyle w:val="EW"/>
      </w:pPr>
      <w:r>
        <w:t>MLC</w:t>
      </w:r>
      <w:r>
        <w:tab/>
      </w:r>
      <w:smartTag w:uri="urn:schemas-microsoft-com:office:smarttags" w:element="place">
        <w:smartTag w:uri="urn:schemas-microsoft-com:office:smarttags" w:element="PlaceName">
          <w:r>
            <w:t>Mobile</w:t>
          </w:r>
        </w:smartTag>
        <w:r>
          <w:t xml:space="preserve"> </w:t>
        </w:r>
        <w:smartTag w:uri="urn:schemas-microsoft-com:office:smarttags" w:element="PlaceName">
          <w:r>
            <w:t>Location</w:t>
          </w:r>
        </w:smartTag>
        <w:r>
          <w:t xml:space="preserve"> </w:t>
        </w:r>
        <w:proofErr w:type="spellStart"/>
        <w:smartTag w:uri="urn:schemas-microsoft-com:office:smarttags" w:element="PlaceType">
          <w:r>
            <w:t>Center</w:t>
          </w:r>
        </w:smartTag>
      </w:smartTag>
      <w:proofErr w:type="spellEnd"/>
      <w:r>
        <w:t xml:space="preserve"> </w:t>
      </w:r>
    </w:p>
    <w:p w14:paraId="0CBB9081" w14:textId="77777777" w:rsidR="00B0421F" w:rsidRDefault="00B0421F" w:rsidP="00B0421F">
      <w:pPr>
        <w:pStyle w:val="EW"/>
      </w:pPr>
      <w:r>
        <w:t>MME</w:t>
      </w:r>
      <w:r>
        <w:tab/>
        <w:t>Mobility Management Entity</w:t>
      </w:r>
    </w:p>
    <w:p w14:paraId="12A35EF0" w14:textId="77777777" w:rsidR="00B0421F" w:rsidRDefault="00B0421F" w:rsidP="00B0421F">
      <w:pPr>
        <w:pStyle w:val="EW"/>
      </w:pPr>
      <w:r>
        <w:t>MMI</w:t>
      </w:r>
      <w:r>
        <w:tab/>
        <w:t>Man-Machine Interface</w:t>
      </w:r>
    </w:p>
    <w:p w14:paraId="207DC7E6" w14:textId="77777777" w:rsidR="00B0421F" w:rsidRDefault="00B0421F" w:rsidP="00B0421F">
      <w:pPr>
        <w:pStyle w:val="EW"/>
      </w:pPr>
      <w:r>
        <w:t>MMS</w:t>
      </w:r>
      <w:r>
        <w:tab/>
        <w:t>Multimedia Messaging Service</w:t>
      </w:r>
    </w:p>
    <w:p w14:paraId="146A8A90" w14:textId="77777777" w:rsidR="00B0421F" w:rsidRDefault="00B0421F" w:rsidP="00B0421F">
      <w:pPr>
        <w:pStyle w:val="EW"/>
      </w:pPr>
      <w:r>
        <w:t>MMSE</w:t>
      </w:r>
      <w:r>
        <w:tab/>
        <w:t xml:space="preserve">Multimedia Messaging Service Environment </w:t>
      </w:r>
    </w:p>
    <w:p w14:paraId="56527F24" w14:textId="77777777" w:rsidR="00B0421F" w:rsidRDefault="00B0421F" w:rsidP="00B0421F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35E47733" w14:textId="77777777" w:rsidR="00B0421F" w:rsidRDefault="00B0421F" w:rsidP="00B0421F">
      <w:pPr>
        <w:pStyle w:val="EW"/>
      </w:pPr>
      <w:r w:rsidRPr="00C32997">
        <w:t>MnS</w:t>
      </w:r>
      <w:r w:rsidRPr="00C32997">
        <w:tab/>
        <w:t>Management Service</w:t>
      </w:r>
    </w:p>
    <w:p w14:paraId="18BDA151" w14:textId="77777777" w:rsidR="00B0421F" w:rsidRDefault="00B0421F" w:rsidP="00B0421F">
      <w:pPr>
        <w:pStyle w:val="EW"/>
      </w:pPr>
      <w:r>
        <w:t>MO</w:t>
      </w:r>
      <w:r>
        <w:tab/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Originated</w:t>
      </w:r>
    </w:p>
    <w:p w14:paraId="3DE26656" w14:textId="77777777" w:rsidR="00B0421F" w:rsidRDefault="00B0421F" w:rsidP="00B0421F">
      <w:pPr>
        <w:pStyle w:val="EW"/>
      </w:pPr>
      <w:r>
        <w:t>MOC</w:t>
      </w:r>
      <w:r>
        <w:tab/>
        <w:t>MO Call</w:t>
      </w:r>
    </w:p>
    <w:p w14:paraId="317CB6C7" w14:textId="77777777" w:rsidR="00B0421F" w:rsidRDefault="00B0421F" w:rsidP="00B0421F">
      <w:pPr>
        <w:pStyle w:val="EW"/>
      </w:pPr>
      <w:r>
        <w:t>MRF</w:t>
      </w:r>
      <w:r>
        <w:tab/>
        <w:t>Media Resource Function</w:t>
      </w:r>
    </w:p>
    <w:p w14:paraId="187CB95A" w14:textId="77777777" w:rsidR="00B0421F" w:rsidRDefault="00B0421F" w:rsidP="00B0421F">
      <w:pPr>
        <w:pStyle w:val="EW"/>
      </w:pPr>
      <w:r>
        <w:t>MRFC</w:t>
      </w:r>
      <w:r>
        <w:tab/>
        <w:t>MRF Controller</w:t>
      </w:r>
    </w:p>
    <w:p w14:paraId="03DF68FF" w14:textId="77777777" w:rsidR="00B0421F" w:rsidRDefault="00B0421F" w:rsidP="00B0421F">
      <w:pPr>
        <w:pStyle w:val="EW"/>
      </w:pPr>
      <w:r>
        <w:t>MS</w:t>
      </w:r>
      <w:r>
        <w:tab/>
      </w:r>
      <w:smartTag w:uri="urn:schemas-microsoft-com:office:smarttags" w:element="place">
        <w:r>
          <w:t>Mobile</w:t>
        </w:r>
      </w:smartTag>
      <w:r>
        <w:t xml:space="preserve"> Station</w:t>
      </w:r>
    </w:p>
    <w:p w14:paraId="2CCBB410" w14:textId="77777777" w:rsidR="00B0421F" w:rsidRDefault="00B0421F" w:rsidP="00B0421F">
      <w:pPr>
        <w:pStyle w:val="EW"/>
      </w:pPr>
      <w:r>
        <w:t>MSC</w:t>
      </w:r>
      <w:r>
        <w:tab/>
      </w:r>
      <w:smartTag w:uri="urn:schemas-microsoft-com:office:smarttags" w:element="place">
        <w:r>
          <w:t>Mobile</w:t>
        </w:r>
      </w:smartTag>
      <w:r>
        <w:t xml:space="preserve"> Services Switching Centre</w:t>
      </w:r>
    </w:p>
    <w:p w14:paraId="1DC790D9" w14:textId="77777777" w:rsidR="00B0421F" w:rsidRDefault="00B0421F" w:rsidP="00B0421F">
      <w:pPr>
        <w:pStyle w:val="EW"/>
      </w:pPr>
      <w:r>
        <w:t>MSISDN</w:t>
      </w:r>
      <w:r>
        <w:tab/>
        <w:t>Mobile Station ISDN number</w:t>
      </w:r>
    </w:p>
    <w:p w14:paraId="0C0C8FCE" w14:textId="77777777" w:rsidR="00B0421F" w:rsidRDefault="00B0421F" w:rsidP="00B0421F">
      <w:pPr>
        <w:pStyle w:val="EW"/>
      </w:pPr>
      <w:smartTag w:uri="urn:schemas-microsoft-com:office:smarttags" w:element="PersonName">
        <w:r>
          <w:t>MT</w:t>
        </w:r>
      </w:smartTag>
      <w:r>
        <w:tab/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Terminated</w:t>
      </w:r>
    </w:p>
    <w:p w14:paraId="58F58370" w14:textId="77777777" w:rsidR="00B0421F" w:rsidRDefault="00B0421F" w:rsidP="00B0421F">
      <w:pPr>
        <w:pStyle w:val="EW"/>
      </w:pPr>
      <w:smartTag w:uri="urn:schemas-microsoft-com:office:smarttags" w:element="PersonName">
        <w:r>
          <w:t>MT</w:t>
        </w:r>
      </w:smartTag>
      <w:r>
        <w:t>C</w:t>
      </w:r>
      <w:r>
        <w:tab/>
      </w:r>
      <w:smartTag w:uri="urn:schemas-microsoft-com:office:smarttags" w:element="PersonName">
        <w:r>
          <w:t>MT</w:t>
        </w:r>
      </w:smartTag>
      <w:r>
        <w:t xml:space="preserve"> Call</w:t>
      </w:r>
    </w:p>
    <w:p w14:paraId="5DC042F7" w14:textId="77777777" w:rsidR="00B0421F" w:rsidRDefault="00B0421F" w:rsidP="00B0421F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33D5F16C" w14:textId="77777777" w:rsidR="00B0421F" w:rsidRDefault="00B0421F" w:rsidP="00B0421F">
      <w:pPr>
        <w:pStyle w:val="EW"/>
      </w:pPr>
      <w:r w:rsidRPr="00B6630E">
        <w:t>NF</w:t>
      </w:r>
      <w:r w:rsidRPr="00B6630E">
        <w:tab/>
        <w:t>Network Function</w:t>
      </w:r>
    </w:p>
    <w:p w14:paraId="319B8118" w14:textId="77777777" w:rsidR="00B0421F" w:rsidRDefault="00B0421F" w:rsidP="00B0421F">
      <w:pPr>
        <w:pStyle w:val="EW"/>
      </w:pPr>
      <w:r w:rsidRPr="00C32997">
        <w:t>NWDAF</w:t>
      </w:r>
      <w:r w:rsidRPr="00C32997">
        <w:tab/>
        <w:t>Network Data Analytics Function</w:t>
      </w:r>
    </w:p>
    <w:p w14:paraId="35B44CC9" w14:textId="77777777" w:rsidR="00B0421F" w:rsidRDefault="00B0421F" w:rsidP="00B0421F">
      <w:pPr>
        <w:pStyle w:val="EW"/>
      </w:pPr>
      <w:r>
        <w:t>OCF</w:t>
      </w:r>
      <w:r>
        <w:tab/>
        <w:t>Online Charging Function</w:t>
      </w:r>
    </w:p>
    <w:p w14:paraId="60F29768" w14:textId="77777777" w:rsidR="00B0421F" w:rsidRDefault="00B0421F" w:rsidP="00B0421F">
      <w:pPr>
        <w:pStyle w:val="EW"/>
      </w:pPr>
      <w:r>
        <w:t>OCS</w:t>
      </w:r>
      <w:r>
        <w:tab/>
        <w:t>Online Charging System</w:t>
      </w:r>
    </w:p>
    <w:p w14:paraId="55A74932" w14:textId="77777777" w:rsidR="00B0421F" w:rsidRDefault="00B0421F" w:rsidP="00B0421F">
      <w:pPr>
        <w:pStyle w:val="EW"/>
      </w:pPr>
      <w:r>
        <w:t>OFCS</w:t>
      </w:r>
      <w:r>
        <w:tab/>
        <w:t xml:space="preserve">Offline Charging System </w:t>
      </w:r>
    </w:p>
    <w:p w14:paraId="0DAFE9E5" w14:textId="77777777" w:rsidR="00B0421F" w:rsidRDefault="00B0421F" w:rsidP="00B0421F">
      <w:pPr>
        <w:pStyle w:val="EW"/>
      </w:pPr>
      <w:r>
        <w:t>OMR</w:t>
      </w:r>
      <w:r>
        <w:tab/>
        <w:t>Optimal Media Routing</w:t>
      </w:r>
    </w:p>
    <w:p w14:paraId="30ACAACB" w14:textId="77777777" w:rsidR="00B0421F" w:rsidRDefault="00B0421F" w:rsidP="00B0421F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6B20F4DA" w14:textId="77777777" w:rsidR="00B0421F" w:rsidRDefault="00B0421F" w:rsidP="00B0421F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6A5E377E" w14:textId="77777777" w:rsidR="00B0421F" w:rsidRDefault="00B0421F" w:rsidP="00B0421F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3B83D6FB" w14:textId="77777777" w:rsidR="00B0421F" w:rsidRDefault="00B0421F" w:rsidP="00B0421F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BDB3ED6" w14:textId="77777777" w:rsidR="00B0421F" w:rsidRDefault="00B0421F" w:rsidP="00B0421F">
      <w:pPr>
        <w:pStyle w:val="EW"/>
      </w:pPr>
      <w:r>
        <w:t>PDN</w:t>
      </w:r>
      <w:r>
        <w:tab/>
        <w:t>Packet Data Network</w:t>
      </w:r>
    </w:p>
    <w:p w14:paraId="350687E9" w14:textId="77777777" w:rsidR="00B0421F" w:rsidRPr="007D68C2" w:rsidRDefault="00B0421F" w:rsidP="00B0421F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5698CC43" w14:textId="77777777" w:rsidR="00B0421F" w:rsidRDefault="00B0421F" w:rsidP="00B0421F">
      <w:pPr>
        <w:pStyle w:val="EW"/>
      </w:pPr>
      <w:r>
        <w:t>PLMN</w:t>
      </w:r>
      <w:r>
        <w:tab/>
      </w:r>
      <w:smartTag w:uri="urn:schemas-microsoft-com:office:smarttags" w:element="PlaceName">
        <w:r>
          <w:t>Public</w:t>
        </w:r>
      </w:smartTag>
      <w:r>
        <w:t xml:space="preserve"> </w:t>
      </w:r>
      <w:smartTag w:uri="urn:schemas-microsoft-com:office:smarttags" w:element="PlaceType">
        <w:r>
          <w:t>Land</w:t>
        </w:r>
      </w:smartTag>
      <w:r>
        <w:t xml:space="preserve"> </w:t>
      </w:r>
      <w:smartTag w:uri="urn:schemas-microsoft-com:office:smarttags" w:element="place">
        <w:r>
          <w:t>Mobile</w:t>
        </w:r>
      </w:smartTag>
      <w:r>
        <w:t xml:space="preserve"> Network</w:t>
      </w:r>
    </w:p>
    <w:p w14:paraId="3EE0FF48" w14:textId="77777777" w:rsidR="00B0421F" w:rsidRDefault="00B0421F" w:rsidP="00B0421F">
      <w:pPr>
        <w:pStyle w:val="EW"/>
      </w:pPr>
      <w:r>
        <w:t>PoC</w:t>
      </w:r>
      <w:r>
        <w:tab/>
        <w:t>Push-to-talk over Cellular</w:t>
      </w:r>
    </w:p>
    <w:p w14:paraId="58AE37EF" w14:textId="77777777" w:rsidR="00B0421F" w:rsidRDefault="00B0421F" w:rsidP="00B0421F">
      <w:pPr>
        <w:pStyle w:val="EW"/>
      </w:pPr>
      <w:r>
        <w:t>ProSe</w:t>
      </w:r>
      <w:r>
        <w:tab/>
        <w:t>Proximity-based Services</w:t>
      </w:r>
    </w:p>
    <w:p w14:paraId="2EA4B04E" w14:textId="77777777" w:rsidR="00B0421F" w:rsidRDefault="00B0421F" w:rsidP="00B0421F">
      <w:pPr>
        <w:pStyle w:val="EW"/>
      </w:pPr>
      <w:r>
        <w:t>PS</w:t>
      </w:r>
      <w:r>
        <w:tab/>
        <w:t>Packet-Switched</w:t>
      </w:r>
    </w:p>
    <w:p w14:paraId="7F0C6A10" w14:textId="77777777" w:rsidR="00B0421F" w:rsidRDefault="00B0421F" w:rsidP="00B0421F">
      <w:pPr>
        <w:pStyle w:val="EW"/>
      </w:pPr>
      <w:r>
        <w:t>PSPDN</w:t>
      </w:r>
      <w:r>
        <w:tab/>
        <w:t>Packet-Switched Public Data Network</w:t>
      </w:r>
    </w:p>
    <w:p w14:paraId="1A4DDDD4" w14:textId="77777777" w:rsidR="00B0421F" w:rsidRDefault="00B0421F" w:rsidP="00B0421F">
      <w:pPr>
        <w:pStyle w:val="EW"/>
      </w:pPr>
      <w:r>
        <w:t>QoS</w:t>
      </w:r>
      <w:r>
        <w:tab/>
        <w:t>Quality of Service</w:t>
      </w:r>
    </w:p>
    <w:p w14:paraId="3843C4CA" w14:textId="77777777" w:rsidR="00B0421F" w:rsidRDefault="00B0421F" w:rsidP="00B0421F">
      <w:pPr>
        <w:pStyle w:val="EW"/>
      </w:pPr>
      <w:r>
        <w:t>RF</w:t>
      </w:r>
      <w:r>
        <w:tab/>
        <w:t>Rating Function</w:t>
      </w:r>
    </w:p>
    <w:p w14:paraId="1AE14AC2" w14:textId="77777777" w:rsidR="00B0421F" w:rsidRDefault="00B0421F" w:rsidP="00B0421F">
      <w:pPr>
        <w:pStyle w:val="EW"/>
      </w:pPr>
      <w:r>
        <w:t>RNC</w:t>
      </w:r>
      <w:r>
        <w:tab/>
        <w:t>Radio Network Controller</w:t>
      </w:r>
    </w:p>
    <w:p w14:paraId="4FFDB1FE" w14:textId="77777777" w:rsidR="00B0421F" w:rsidRDefault="00B0421F" w:rsidP="00B0421F">
      <w:pPr>
        <w:pStyle w:val="EW"/>
      </w:pPr>
      <w:r>
        <w:t>RNS</w:t>
      </w:r>
      <w:r>
        <w:tab/>
        <w:t>Radio Network Subsystem</w:t>
      </w:r>
    </w:p>
    <w:p w14:paraId="52A23BFB" w14:textId="77777777" w:rsidR="00B0421F" w:rsidRDefault="00B0421F" w:rsidP="00B0421F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4E3FCCD" w14:textId="77777777" w:rsidR="00B0421F" w:rsidRDefault="00B0421F" w:rsidP="00B0421F">
      <w:pPr>
        <w:pStyle w:val="EW"/>
      </w:pPr>
      <w:r>
        <w:t>SBCF</w:t>
      </w:r>
      <w:r>
        <w:tab/>
        <w:t>Session Based Charging Function</w:t>
      </w:r>
    </w:p>
    <w:p w14:paraId="29661E8A" w14:textId="77777777" w:rsidR="00B0421F" w:rsidRDefault="00B0421F" w:rsidP="00B0421F">
      <w:pPr>
        <w:pStyle w:val="EW"/>
      </w:pPr>
      <w:r>
        <w:t>SCCP</w:t>
      </w:r>
      <w:r>
        <w:tab/>
        <w:t>Signalling Connection Control Part</w:t>
      </w:r>
    </w:p>
    <w:p w14:paraId="4DAE5459" w14:textId="77777777" w:rsidR="00B0421F" w:rsidRDefault="00B0421F" w:rsidP="00B0421F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33E6A75C" w14:textId="77777777" w:rsidR="00B0421F" w:rsidRDefault="00B0421F" w:rsidP="00B0421F">
      <w:pPr>
        <w:pStyle w:val="EW"/>
      </w:pPr>
      <w:r>
        <w:lastRenderedPageBreak/>
        <w:t>SCF</w:t>
      </w:r>
      <w:r>
        <w:tab/>
        <w:t xml:space="preserve">Service Control </w:t>
      </w:r>
      <w:proofErr w:type="spellStart"/>
      <w:r>
        <w:t>FunctionSCS</w:t>
      </w:r>
      <w:proofErr w:type="spellEnd"/>
      <w:r>
        <w:tab/>
        <w:t xml:space="preserve">Services Capability Server </w:t>
      </w:r>
    </w:p>
    <w:p w14:paraId="32AF43C6" w14:textId="77777777" w:rsidR="00B0421F" w:rsidRDefault="00B0421F" w:rsidP="00B0421F">
      <w:pPr>
        <w:pStyle w:val="EW"/>
      </w:pPr>
      <w:r>
        <w:t>SCUR</w:t>
      </w:r>
      <w:r>
        <w:tab/>
        <w:t>Session Charging with Unit Reservation</w:t>
      </w:r>
    </w:p>
    <w:p w14:paraId="08C7C41F" w14:textId="77777777" w:rsidR="00B0421F" w:rsidRDefault="00B0421F" w:rsidP="00B0421F">
      <w:pPr>
        <w:pStyle w:val="EW"/>
      </w:pPr>
      <w:r>
        <w:t>SGSN</w:t>
      </w:r>
      <w:r>
        <w:tab/>
        <w:t>Serving GPRS Support Node</w:t>
      </w:r>
    </w:p>
    <w:p w14:paraId="72BB8DC9" w14:textId="77777777" w:rsidR="00B0421F" w:rsidRDefault="00B0421F" w:rsidP="00B0421F">
      <w:pPr>
        <w:pStyle w:val="EW"/>
      </w:pPr>
      <w:r>
        <w:t>SIM</w:t>
      </w:r>
      <w:r>
        <w:tab/>
        <w:t>Subscriber Identity Module</w:t>
      </w:r>
    </w:p>
    <w:p w14:paraId="203B3E86" w14:textId="77777777" w:rsidR="00B0421F" w:rsidRDefault="00B0421F" w:rsidP="00B0421F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1BDA60BD" w14:textId="77777777" w:rsidR="00B0421F" w:rsidRDefault="00B0421F" w:rsidP="00B0421F">
      <w:pPr>
        <w:pStyle w:val="EW"/>
      </w:pPr>
      <w:r w:rsidRPr="00267A4D">
        <w:t>SMF</w:t>
      </w:r>
      <w:r w:rsidRPr="00267A4D">
        <w:tab/>
        <w:t>Session Management Function</w:t>
      </w:r>
    </w:p>
    <w:p w14:paraId="23BE0622" w14:textId="77777777" w:rsidR="00B0421F" w:rsidRDefault="00B0421F" w:rsidP="00B0421F">
      <w:pPr>
        <w:pStyle w:val="EW"/>
      </w:pPr>
      <w:r>
        <w:t>SSF</w:t>
      </w:r>
      <w:r>
        <w:tab/>
        <w:t>Service Switching Function</w:t>
      </w:r>
    </w:p>
    <w:p w14:paraId="4BFE072A" w14:textId="77777777" w:rsidR="00B0421F" w:rsidRDefault="00B0421F" w:rsidP="00B0421F">
      <w:pPr>
        <w:pStyle w:val="EW"/>
      </w:pPr>
      <w:r>
        <w:t>TAP</w:t>
      </w:r>
      <w:r>
        <w:tab/>
        <w:t xml:space="preserve">Transferred Account Procedure </w:t>
      </w:r>
    </w:p>
    <w:p w14:paraId="6B65B4AA" w14:textId="77777777" w:rsidR="00B0421F" w:rsidRDefault="00B0421F" w:rsidP="00B0421F">
      <w:pPr>
        <w:pStyle w:val="EW"/>
      </w:pPr>
      <w:r>
        <w:t>TDF</w:t>
      </w:r>
      <w:r>
        <w:tab/>
        <w:t>Traffic Detection Function</w:t>
      </w:r>
    </w:p>
    <w:p w14:paraId="37D0D8DE" w14:textId="77777777" w:rsidR="00B0421F" w:rsidRDefault="00B0421F" w:rsidP="00B0421F">
      <w:pPr>
        <w:pStyle w:val="EW"/>
      </w:pPr>
      <w:r>
        <w:t>TR</w:t>
      </w:r>
      <w:r>
        <w:tab/>
        <w:t xml:space="preserve">Technical Report </w:t>
      </w:r>
    </w:p>
    <w:p w14:paraId="621C80E8" w14:textId="77777777" w:rsidR="00B0421F" w:rsidRDefault="00B0421F" w:rsidP="00B0421F">
      <w:pPr>
        <w:pStyle w:val="EW"/>
      </w:pPr>
      <w:r>
        <w:t>TRF</w:t>
      </w:r>
      <w:r>
        <w:tab/>
        <w:t>Transit and Roaming Function</w:t>
      </w:r>
    </w:p>
    <w:p w14:paraId="7A8A3053" w14:textId="77777777" w:rsidR="00B0421F" w:rsidRDefault="00B0421F" w:rsidP="00B0421F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226CDD82" w14:textId="77777777" w:rsidR="00B0421F" w:rsidRDefault="00B0421F" w:rsidP="00B0421F">
      <w:pPr>
        <w:pStyle w:val="EW"/>
      </w:pPr>
      <w:r>
        <w:t>TWAG</w:t>
      </w:r>
      <w:r>
        <w:tab/>
        <w:t>Trusted WLAN Access Gateway</w:t>
      </w:r>
    </w:p>
    <w:p w14:paraId="457A99B8" w14:textId="77777777" w:rsidR="00B0421F" w:rsidRDefault="00B0421F" w:rsidP="00B0421F">
      <w:pPr>
        <w:pStyle w:val="EW"/>
      </w:pPr>
      <w:r>
        <w:t>UE</w:t>
      </w:r>
      <w:r>
        <w:tab/>
        <w:t>User Equipment</w:t>
      </w:r>
    </w:p>
    <w:p w14:paraId="0B680B5A" w14:textId="77777777" w:rsidR="00B0421F" w:rsidRDefault="00B0421F" w:rsidP="00B0421F">
      <w:pPr>
        <w:pStyle w:val="EW"/>
      </w:pPr>
      <w:r>
        <w:t>U</w:t>
      </w:r>
      <w:smartTag w:uri="urn:schemas-microsoft-com:office:smarttags" w:element="PersonName">
        <w:r>
          <w:t>MT</w:t>
        </w:r>
      </w:smartTag>
      <w:r>
        <w:t>S</w:t>
      </w:r>
      <w:r>
        <w:tab/>
        <w:t xml:space="preserve">Universal </w:t>
      </w:r>
      <w:smartTag w:uri="urn:schemas-microsoft-com:office:smarttags" w:element="place">
        <w:r>
          <w:t>Mobile</w:t>
        </w:r>
      </w:smartTag>
      <w:r>
        <w:t xml:space="preserve"> Telecommunications System</w:t>
      </w:r>
    </w:p>
    <w:p w14:paraId="31883790" w14:textId="77777777" w:rsidR="00B0421F" w:rsidRDefault="00B0421F" w:rsidP="00B0421F">
      <w:pPr>
        <w:pStyle w:val="EW"/>
      </w:pPr>
      <w:r w:rsidRPr="00B6630E">
        <w:t>UPF</w:t>
      </w:r>
      <w:r w:rsidRPr="00B6630E">
        <w:tab/>
        <w:t>User Plane Function</w:t>
      </w:r>
    </w:p>
    <w:p w14:paraId="51C86E2C" w14:textId="77777777" w:rsidR="00B0421F" w:rsidRDefault="00B0421F" w:rsidP="00B0421F">
      <w:pPr>
        <w:pStyle w:val="EW"/>
      </w:pPr>
      <w:r>
        <w:t>USIM</w:t>
      </w:r>
      <w:r>
        <w:tab/>
        <w:t>Universal SIM</w:t>
      </w:r>
    </w:p>
    <w:p w14:paraId="1137662E" w14:textId="77777777" w:rsidR="00B0421F" w:rsidRDefault="00B0421F" w:rsidP="00B0421F">
      <w:pPr>
        <w:pStyle w:val="EW"/>
      </w:pPr>
      <w:r>
        <w:t>VAS</w:t>
      </w:r>
      <w:r>
        <w:tab/>
        <w:t>Value Added Service</w:t>
      </w:r>
    </w:p>
    <w:p w14:paraId="15579E2C" w14:textId="77777777" w:rsidR="00B0421F" w:rsidRDefault="00B0421F" w:rsidP="00B0421F">
      <w:pPr>
        <w:pStyle w:val="EW"/>
      </w:pPr>
      <w:r>
        <w:t>VLR</w:t>
      </w:r>
      <w:r>
        <w:tab/>
        <w:t>Visitor Location Register</w:t>
      </w:r>
    </w:p>
    <w:p w14:paraId="5D5BBEF2" w14:textId="77777777" w:rsidR="00B0421F" w:rsidRDefault="00B0421F" w:rsidP="00B0421F">
      <w:pPr>
        <w:pStyle w:val="EW"/>
      </w:pPr>
      <w:r>
        <w:t>VMSC</w:t>
      </w:r>
      <w:r>
        <w:tab/>
        <w:t>Visited MSC</w:t>
      </w:r>
    </w:p>
    <w:p w14:paraId="23B93643" w14:textId="77777777" w:rsidR="00B0421F" w:rsidRDefault="00B0421F" w:rsidP="00B0421F">
      <w:pPr>
        <w:pStyle w:val="EW"/>
      </w:pPr>
      <w:r>
        <w:t>VPLMN</w:t>
      </w:r>
      <w:r>
        <w:tab/>
        <w:t xml:space="preserve">Visited PLMN </w:t>
      </w:r>
    </w:p>
    <w:p w14:paraId="2C90F107" w14:textId="3F41062B" w:rsidR="00B0421F" w:rsidRDefault="00B0421F" w:rsidP="00B0421F">
      <w:pPr>
        <w:pStyle w:val="EX"/>
      </w:pPr>
      <w:r>
        <w:t>WLAN</w:t>
      </w:r>
      <w:r>
        <w:tab/>
        <w:t>Wireless LAN</w:t>
      </w:r>
    </w:p>
    <w:p w14:paraId="3C967B8F" w14:textId="77777777" w:rsidR="00B0421F" w:rsidRDefault="00B0421F" w:rsidP="00B0421F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0421F" w:rsidRPr="00DD4E6F" w14:paraId="2107F72E" w14:textId="77777777" w:rsidTr="0059111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4753F3F" w14:textId="77777777" w:rsidR="00B0421F" w:rsidRPr="00DD4E6F" w:rsidRDefault="00B0421F" w:rsidP="0059111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90CE191" w14:textId="77777777" w:rsidR="00B0421F" w:rsidRDefault="00B0421F" w:rsidP="00E80D1D">
      <w:pPr>
        <w:pStyle w:val="Heading3"/>
      </w:pPr>
    </w:p>
    <w:p w14:paraId="7A53583E" w14:textId="4F7B52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0" w:name="_Hlk64883713"/>
      <w:r>
        <w:t xml:space="preserve">- </w:t>
      </w:r>
      <w:r w:rsidRPr="00687D11">
        <w:t>management domain</w:t>
      </w:r>
      <w:bookmarkEnd w:id="1"/>
      <w:bookmarkEnd w:id="10"/>
    </w:p>
    <w:p w14:paraId="6A6D4220" w14:textId="77777777" w:rsidR="00E80D1D" w:rsidRDefault="00E80D1D" w:rsidP="00E80D1D">
      <w:r>
        <w:t>Figure 4.2.4.1 provides an overview of the logical ubiquitous charging architecture for the management domain</w:t>
      </w:r>
      <w:proofErr w:type="gramStart"/>
      <w:r>
        <w:t xml:space="preserve">.  </w:t>
      </w:r>
      <w:proofErr w:type="gramEnd"/>
    </w:p>
    <w:p w14:paraId="1661143C" w14:textId="411701DE" w:rsidR="00B0421F" w:rsidRDefault="00E80D1D" w:rsidP="00E80D1D">
      <w:pPr>
        <w:pStyle w:val="TH"/>
        <w:rPr>
          <w:ins w:id="11" w:author="Matrixx" w:date="2021-11-19T07:49:00Z"/>
        </w:rPr>
      </w:pPr>
      <w:del w:id="12" w:author="Matrixx" w:date="2021-11-06T21:13:00Z">
        <w:r w:rsidDel="00E80D1D"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85pt;height:310.35pt" o:ole="">
              <v:imagedata r:id="rId16" o:title=""/>
            </v:shape>
            <o:OLEObject Type="Embed" ProgID="Visio.Drawing.11" ShapeID="_x0000_i1025" DrawAspect="Content" ObjectID="_1698813521" r:id="rId17"/>
          </w:object>
        </w:r>
      </w:del>
      <w:r>
        <w:br/>
      </w:r>
      <w:ins w:id="13" w:author="Matrixx" w:date="2021-11-19T07:50:00Z">
        <w:r w:rsidR="00B0421F" w:rsidRPr="009E44A5">
          <w:rPr>
            <w:noProof/>
            <w:sz w:val="24"/>
            <w:szCs w:val="24"/>
            <w:lang w:eastAsia="en-GB"/>
          </w:rPr>
          <w:lastRenderedPageBreak/>
          <w:drawing>
            <wp:inline distT="0" distB="0" distL="0" distR="0" wp14:anchorId="2AAF8BAC" wp14:editId="2B8E2026">
              <wp:extent cx="4305935" cy="5266690"/>
              <wp:effectExtent l="0" t="0" r="0" b="0"/>
              <wp:docPr id="5" name="Picture 5" descr="Graphical user interface, 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Picture 5" descr="Graphical user interface, diagram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05935" cy="526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C8EAC59" w14:textId="7779CAAC" w:rsidR="00E80D1D" w:rsidRPr="00782A10" w:rsidRDefault="00E80D1D" w:rsidP="00E80D1D">
      <w:pPr>
        <w:pStyle w:val="TH"/>
      </w:pPr>
      <w:r w:rsidRPr="00782A10">
        <w:t>Figure 4.2.</w:t>
      </w:r>
      <w:r>
        <w:t>4</w:t>
      </w:r>
      <w:r w:rsidRPr="00782A10">
        <w:t xml:space="preserve">.1: Logical ubiquitous charging architecture </w:t>
      </w:r>
      <w:r>
        <w:t>for management domain</w:t>
      </w:r>
    </w:p>
    <w:p w14:paraId="0876D3A9" w14:textId="77777777" w:rsidR="00E80D1D" w:rsidRDefault="00E80D1D" w:rsidP="00E80D1D">
      <w:r>
        <w:t>This common charging architecture provides only a common logical view and the actual domain / service / subsystem specific charging architecture is specified in the respective middle tier TS.</w:t>
      </w:r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0080DE7F" w:rsidR="00E80D1D" w:rsidRDefault="00E80D1D" w:rsidP="00E80D1D">
      <w:r w:rsidRPr="00CC1CDE">
        <w:rPr>
          <w:lang w:eastAsia="zh-CN"/>
        </w:rPr>
        <w:t>The MnS producer</w:t>
      </w:r>
      <w:ins w:id="14" w:author="Matrixx" w:date="2021-11-06T21:14:00Z">
        <w:r>
          <w:rPr>
            <w:lang w:eastAsia="zh-CN"/>
          </w:rPr>
          <w:t>, MnS consumer, MDA and MDAS</w:t>
        </w:r>
        <w:r w:rsidRPr="00CC1CDE">
          <w:rPr>
            <w:lang w:eastAsia="zh-CN"/>
          </w:rPr>
          <w:t xml:space="preserve"> </w:t>
        </w:r>
        <w:r>
          <w:rPr>
            <w:lang w:eastAsia="zh-CN"/>
          </w:rPr>
          <w:t>are</w:t>
        </w:r>
        <w:r w:rsidRPr="00CC1CDE">
          <w:rPr>
            <w:lang w:eastAsia="zh-CN"/>
          </w:rPr>
          <w:t xml:space="preserve"> </w:t>
        </w:r>
      </w:ins>
      <w:del w:id="15" w:author="Matrixx" w:date="2021-11-06T21:14:00Z">
        <w:r w:rsidRPr="00CC1CDE" w:rsidDel="00E80D1D">
          <w:rPr>
            <w:lang w:eastAsia="zh-CN"/>
          </w:rPr>
          <w:delText xml:space="preserve"> is </w:delText>
        </w:r>
      </w:del>
      <w:r w:rsidRPr="00CC1CDE">
        <w:rPr>
          <w:lang w:eastAsia="zh-CN"/>
        </w:rPr>
        <w:t>defined</w:t>
      </w:r>
      <w:r w:rsidRPr="00CC1CDE">
        <w:t xml:space="preserve"> in TS 28.533 [2</w:t>
      </w:r>
      <w:r>
        <w:t>16</w:t>
      </w:r>
      <w:r w:rsidRPr="00CC1CDE">
        <w:t>]</w:t>
      </w:r>
      <w:r>
        <w:t>.</w:t>
      </w:r>
    </w:p>
    <w:p w14:paraId="55EAE719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</w:p>
    <w:p w14:paraId="3737DE45" w14:textId="77777777" w:rsidR="009274E7" w:rsidRPr="008F57BE" w:rsidRDefault="009274E7" w:rsidP="009274E7">
      <w:pPr>
        <w:rPr>
          <w:ins w:id="16" w:author="Matrixx" w:date="2021-11-06T21:15:00Z"/>
        </w:rPr>
      </w:pPr>
      <w:ins w:id="17" w:author="Matrixx" w:date="2021-11-06T21:15:00Z">
        <w:r w:rsidRPr="008F57BE">
          <w:rPr>
            <w:lang w:val="en-US" w:eastAsia="zh-CN"/>
          </w:rPr>
          <w:t xml:space="preserve">The </w:t>
        </w:r>
        <w:r w:rsidRPr="008F57BE">
          <w:rPr>
            <w:lang w:val="en-US" w:bidi="ar-IQ"/>
          </w:rPr>
          <w:t xml:space="preserve">Charging Enablement Function (CEF) is a consumer of </w:t>
        </w:r>
        <w:r w:rsidRPr="008F57BE">
          <w:rPr>
            <w:lang w:val="en-US"/>
          </w:rPr>
          <w:t>Nchf charging services, and for the purpose of charging information collection may consume management services, services exposed by other network functions or both</w:t>
        </w:r>
        <w:r w:rsidRPr="00E923CD">
          <w:t xml:space="preserve">. </w:t>
        </w:r>
        <w:r w:rsidRPr="00E923CD">
          <w:rPr>
            <w:lang w:bidi="ar-IQ"/>
          </w:rPr>
          <w:t xml:space="preserve"> </w:t>
        </w:r>
      </w:ins>
    </w:p>
    <w:p w14:paraId="2FB08E90" w14:textId="77777777" w:rsidR="00E80D1D" w:rsidRPr="0085565A" w:rsidRDefault="00E80D1D" w:rsidP="00E80D1D"/>
    <w:p w14:paraId="12744221" w14:textId="77777777" w:rsidR="00A754F9" w:rsidRDefault="00A754F9" w:rsidP="00A754F9">
      <w:pPr>
        <w:rPr>
          <w:lang w:eastAsia="zh-CN"/>
        </w:rPr>
      </w:pPr>
    </w:p>
    <w:p w14:paraId="3AC6E7D8" w14:textId="2EA0F25D" w:rsidR="00881A74" w:rsidRDefault="00881A74" w:rsidP="00A754F9">
      <w:pPr>
        <w:pStyle w:val="Heading4"/>
        <w:ind w:left="0" w:firstLine="0"/>
      </w:pPr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2"/>
          <w:bookmarkEnd w:id="3"/>
          <w:bookmarkEnd w:id="4"/>
          <w:bookmarkEnd w:id="5"/>
          <w:bookmarkEnd w:id="6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B5FA6A" w14:textId="77777777" w:rsidR="009C4B98" w:rsidRDefault="009C4B98">
      <w:r>
        <w:separator/>
      </w:r>
    </w:p>
  </w:endnote>
  <w:endnote w:type="continuationSeparator" w:id="0">
    <w:p w14:paraId="6A39F3CD" w14:textId="77777777" w:rsidR="009C4B98" w:rsidRDefault="009C4B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B6443D" w14:textId="77777777" w:rsidR="009C4B98" w:rsidRDefault="009C4B98">
      <w:r>
        <w:separator/>
      </w:r>
    </w:p>
  </w:footnote>
  <w:footnote w:type="continuationSeparator" w:id="0">
    <w:p w14:paraId="4DA93738" w14:textId="77777777" w:rsidR="009C4B98" w:rsidRDefault="009C4B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22E4A"/>
    <w:rsid w:val="000276FB"/>
    <w:rsid w:val="00031CF3"/>
    <w:rsid w:val="00035265"/>
    <w:rsid w:val="000374E3"/>
    <w:rsid w:val="00041BDA"/>
    <w:rsid w:val="00042B15"/>
    <w:rsid w:val="00051ED3"/>
    <w:rsid w:val="00057AEC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E014D"/>
    <w:rsid w:val="000E0EF2"/>
    <w:rsid w:val="000E286E"/>
    <w:rsid w:val="000E6D55"/>
    <w:rsid w:val="000E744F"/>
    <w:rsid w:val="000F4DF4"/>
    <w:rsid w:val="001070B9"/>
    <w:rsid w:val="001151C3"/>
    <w:rsid w:val="001207B8"/>
    <w:rsid w:val="00132D25"/>
    <w:rsid w:val="001376EA"/>
    <w:rsid w:val="001411A6"/>
    <w:rsid w:val="00145D43"/>
    <w:rsid w:val="00152A54"/>
    <w:rsid w:val="00156261"/>
    <w:rsid w:val="0015705D"/>
    <w:rsid w:val="00162922"/>
    <w:rsid w:val="00165D7D"/>
    <w:rsid w:val="001901C6"/>
    <w:rsid w:val="00192C46"/>
    <w:rsid w:val="00193AF6"/>
    <w:rsid w:val="00196892"/>
    <w:rsid w:val="00196A53"/>
    <w:rsid w:val="00197671"/>
    <w:rsid w:val="001A08B3"/>
    <w:rsid w:val="001A1FFE"/>
    <w:rsid w:val="001A2B07"/>
    <w:rsid w:val="001A51D7"/>
    <w:rsid w:val="001A7B60"/>
    <w:rsid w:val="001B0FD5"/>
    <w:rsid w:val="001B271F"/>
    <w:rsid w:val="001B52F0"/>
    <w:rsid w:val="001B7A65"/>
    <w:rsid w:val="001C0631"/>
    <w:rsid w:val="001D499E"/>
    <w:rsid w:val="001D64EE"/>
    <w:rsid w:val="001E41F3"/>
    <w:rsid w:val="00205529"/>
    <w:rsid w:val="00215CE7"/>
    <w:rsid w:val="00222146"/>
    <w:rsid w:val="00227767"/>
    <w:rsid w:val="00233DA5"/>
    <w:rsid w:val="00233EB6"/>
    <w:rsid w:val="00252B94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66567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6AF1"/>
    <w:rsid w:val="004376F9"/>
    <w:rsid w:val="00441F73"/>
    <w:rsid w:val="00444E3B"/>
    <w:rsid w:val="00447174"/>
    <w:rsid w:val="004478AE"/>
    <w:rsid w:val="0044797B"/>
    <w:rsid w:val="004638F1"/>
    <w:rsid w:val="00472E39"/>
    <w:rsid w:val="00477B2D"/>
    <w:rsid w:val="004A0ECA"/>
    <w:rsid w:val="004A307A"/>
    <w:rsid w:val="004A52C6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25A0"/>
    <w:rsid w:val="00621188"/>
    <w:rsid w:val="006257ED"/>
    <w:rsid w:val="00625845"/>
    <w:rsid w:val="00626656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35B0"/>
    <w:rsid w:val="00684449"/>
    <w:rsid w:val="0069145D"/>
    <w:rsid w:val="00693630"/>
    <w:rsid w:val="00695808"/>
    <w:rsid w:val="006969EE"/>
    <w:rsid w:val="006B46FB"/>
    <w:rsid w:val="006B52C3"/>
    <w:rsid w:val="006C0AF1"/>
    <w:rsid w:val="006C259B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1A8A"/>
    <w:rsid w:val="007B512A"/>
    <w:rsid w:val="007C0ED6"/>
    <w:rsid w:val="007C184D"/>
    <w:rsid w:val="007C2097"/>
    <w:rsid w:val="007C3719"/>
    <w:rsid w:val="007C73C3"/>
    <w:rsid w:val="007D4FFC"/>
    <w:rsid w:val="007D6A07"/>
    <w:rsid w:val="007E5F76"/>
    <w:rsid w:val="007F13E7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A74"/>
    <w:rsid w:val="0088354C"/>
    <w:rsid w:val="008863B9"/>
    <w:rsid w:val="0088722E"/>
    <w:rsid w:val="008A28FB"/>
    <w:rsid w:val="008A36A0"/>
    <w:rsid w:val="008A45A6"/>
    <w:rsid w:val="008B2BB1"/>
    <w:rsid w:val="008C2CE6"/>
    <w:rsid w:val="008E2654"/>
    <w:rsid w:val="008F0231"/>
    <w:rsid w:val="008F3789"/>
    <w:rsid w:val="008F686C"/>
    <w:rsid w:val="00900899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B01BE"/>
    <w:rsid w:val="009B3EFE"/>
    <w:rsid w:val="009B594B"/>
    <w:rsid w:val="009C4B1D"/>
    <w:rsid w:val="009C4B98"/>
    <w:rsid w:val="009C5159"/>
    <w:rsid w:val="009C52B6"/>
    <w:rsid w:val="009E3297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231C"/>
    <w:rsid w:val="00A754F9"/>
    <w:rsid w:val="00A7671C"/>
    <w:rsid w:val="00A91199"/>
    <w:rsid w:val="00A912CC"/>
    <w:rsid w:val="00A92293"/>
    <w:rsid w:val="00A9372C"/>
    <w:rsid w:val="00A96F9B"/>
    <w:rsid w:val="00A97AC3"/>
    <w:rsid w:val="00AA1531"/>
    <w:rsid w:val="00AA2CBC"/>
    <w:rsid w:val="00AA787F"/>
    <w:rsid w:val="00AB1BAF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0421F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B2A21"/>
    <w:rsid w:val="00BB5DFC"/>
    <w:rsid w:val="00BB6D61"/>
    <w:rsid w:val="00BC18F9"/>
    <w:rsid w:val="00BD279D"/>
    <w:rsid w:val="00BD588A"/>
    <w:rsid w:val="00BD6BB8"/>
    <w:rsid w:val="00BE4B39"/>
    <w:rsid w:val="00BF6EBF"/>
    <w:rsid w:val="00C035E5"/>
    <w:rsid w:val="00C051AA"/>
    <w:rsid w:val="00C24A75"/>
    <w:rsid w:val="00C361AF"/>
    <w:rsid w:val="00C3683B"/>
    <w:rsid w:val="00C57A99"/>
    <w:rsid w:val="00C637A6"/>
    <w:rsid w:val="00C6677F"/>
    <w:rsid w:val="00C66BA2"/>
    <w:rsid w:val="00C67EC5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B3"/>
    <w:rsid w:val="00D77439"/>
    <w:rsid w:val="00D9635E"/>
    <w:rsid w:val="00DA1FFE"/>
    <w:rsid w:val="00DB31B8"/>
    <w:rsid w:val="00DB54A3"/>
    <w:rsid w:val="00DD0B52"/>
    <w:rsid w:val="00DD4E6F"/>
    <w:rsid w:val="00DE2767"/>
    <w:rsid w:val="00DE34CF"/>
    <w:rsid w:val="00DF1D6D"/>
    <w:rsid w:val="00DF2840"/>
    <w:rsid w:val="00DF75F6"/>
    <w:rsid w:val="00E068CF"/>
    <w:rsid w:val="00E07228"/>
    <w:rsid w:val="00E07821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54A17"/>
    <w:rsid w:val="00E54AA6"/>
    <w:rsid w:val="00E57089"/>
    <w:rsid w:val="00E5721F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50F4"/>
    <w:rsid w:val="00EB57B1"/>
    <w:rsid w:val="00EC41CE"/>
    <w:rsid w:val="00EC497E"/>
    <w:rsid w:val="00ED7A81"/>
    <w:rsid w:val="00EE16DB"/>
    <w:rsid w:val="00EE18E1"/>
    <w:rsid w:val="00EE3ECD"/>
    <w:rsid w:val="00EE6C92"/>
    <w:rsid w:val="00EE7D7C"/>
    <w:rsid w:val="00EF7AE6"/>
    <w:rsid w:val="00F033DB"/>
    <w:rsid w:val="00F07155"/>
    <w:rsid w:val="00F0754D"/>
    <w:rsid w:val="00F07CEF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7B35"/>
    <w:rsid w:val="00FA405C"/>
    <w:rsid w:val="00FB147A"/>
    <w:rsid w:val="00FB1920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PlaceName"/>
  <w:smartTagType w:namespaceuri="urn:schemas-microsoft-com:office:smarttags" w:name="PlaceType"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B042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png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6</Pages>
  <Words>1064</Words>
  <Characters>606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</cp:lastModifiedBy>
  <cp:revision>4</cp:revision>
  <cp:lastPrinted>1899-12-31T23:00:00Z</cp:lastPrinted>
  <dcterms:created xsi:type="dcterms:W3CDTF">2021-11-06T19:27:00Z</dcterms:created>
  <dcterms:modified xsi:type="dcterms:W3CDTF">2021-11-19T0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